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Pr="00B11450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</w:t>
      </w:r>
      <w:r>
        <w:rPr>
          <w:rFonts w:asciiTheme="majorEastAsia" w:eastAsiaTheme="majorEastAsia" w:hAnsiTheme="majorEastAsia" w:hint="eastAsia"/>
          <w:b/>
          <w:sz w:val="44"/>
          <w:szCs w:val="44"/>
        </w:rPr>
        <w:t>概要设计说明书</w:t>
      </w: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Pr="00390D9E" w:rsidRDefault="00390D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创建者：王琦</w:t>
      </w: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时间：15/05/08</w:t>
      </w:r>
    </w:p>
    <w:p w:rsidR="009D0F9E" w:rsidRPr="00390D9E" w:rsidRDefault="009D0F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</w:p>
    <w:p w:rsidR="00CC548C" w:rsidRPr="000D1965" w:rsidRDefault="009D0F9E" w:rsidP="00CC548C">
      <w:pPr>
        <w:widowControl/>
        <w:jc w:val="left"/>
        <w:rPr>
          <w:b/>
          <w:sz w:val="36"/>
        </w:rPr>
      </w:pPr>
      <w:r w:rsidRPr="000D1965">
        <w:rPr>
          <w:b/>
          <w:sz w:val="36"/>
        </w:rPr>
        <w:lastRenderedPageBreak/>
        <w:t>一：</w:t>
      </w:r>
      <w:r w:rsidRPr="000D1965">
        <w:rPr>
          <w:rFonts w:hint="eastAsia"/>
          <w:b/>
          <w:sz w:val="36"/>
        </w:rPr>
        <w:t>复查</w:t>
      </w:r>
      <w:r w:rsidRPr="000D1965">
        <w:rPr>
          <w:rFonts w:hint="eastAsia"/>
          <w:b/>
          <w:sz w:val="36"/>
        </w:rPr>
        <w:t>DFD</w:t>
      </w:r>
      <w:r w:rsidRPr="000D1965">
        <w:rPr>
          <w:rFonts w:hint="eastAsia"/>
          <w:b/>
          <w:sz w:val="36"/>
        </w:rPr>
        <w:t>图：</w:t>
      </w:r>
    </w:p>
    <w:p w:rsidR="009D0F9E" w:rsidRDefault="009D0F9E" w:rsidP="00CC548C">
      <w:pPr>
        <w:widowControl/>
        <w:jc w:val="left"/>
      </w:pPr>
      <w:r>
        <w:rPr>
          <w:rFonts w:hint="eastAsia"/>
        </w:rPr>
        <w:t xml:space="preserve">   </w:t>
      </w:r>
    </w:p>
    <w:p w:rsidR="004D2073" w:rsidRDefault="00CC42DA">
      <w:r>
        <w:object w:dxaOrig="15270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4pt;height:214.15pt" o:ole="">
            <v:imagedata r:id="rId6" o:title=""/>
          </v:shape>
          <o:OLEObject Type="Embed" ProgID="Visio.Drawing.15" ShapeID="_x0000_i1025" DrawAspect="Content" ObjectID="_1492719461" r:id="rId7"/>
        </w:object>
      </w:r>
    </w:p>
    <w:p w:rsidR="000D1965" w:rsidRDefault="000D1965">
      <w:pPr>
        <w:rPr>
          <w:b/>
          <w:sz w:val="36"/>
        </w:rPr>
      </w:pPr>
      <w:r>
        <w:rPr>
          <w:b/>
          <w:sz w:val="36"/>
        </w:rPr>
        <w:t>二：</w:t>
      </w:r>
      <w:r w:rsidRPr="000D1965">
        <w:rPr>
          <w:b/>
          <w:sz w:val="36"/>
        </w:rPr>
        <w:t>结构图：</w:t>
      </w:r>
    </w:p>
    <w:p w:rsidR="00670009" w:rsidRDefault="00670009">
      <w:pPr>
        <w:rPr>
          <w:b/>
          <w:sz w:val="36"/>
        </w:rPr>
      </w:pPr>
    </w:p>
    <w:p w:rsidR="000D1965" w:rsidRPr="00CC42DA" w:rsidRDefault="00C376B7">
      <w:pPr>
        <w:rPr>
          <w:b/>
          <w:sz w:val="36"/>
        </w:rPr>
      </w:pPr>
      <w:r>
        <w:object w:dxaOrig="8536" w:dyaOrig="9810">
          <v:shape id="_x0000_i1026" type="#_x0000_t75" style="width:415.5pt;height:477.4pt" o:ole="">
            <v:imagedata r:id="rId8" o:title=""/>
          </v:shape>
          <o:OLEObject Type="Embed" ProgID="Visio.Drawing.15" ShapeID="_x0000_i1026" DrawAspect="Content" ObjectID="_1492719462" r:id="rId9"/>
        </w:object>
      </w:r>
      <w:bookmarkStart w:id="0" w:name="_GoBack"/>
      <w:bookmarkEnd w:id="0"/>
    </w:p>
    <w:sectPr w:rsidR="000D1965" w:rsidRPr="00CC42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4020" w:rsidRDefault="00734020" w:rsidP="000D1965">
      <w:r>
        <w:separator/>
      </w:r>
    </w:p>
  </w:endnote>
  <w:endnote w:type="continuationSeparator" w:id="0">
    <w:p w:rsidR="00734020" w:rsidRDefault="00734020" w:rsidP="000D19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4020" w:rsidRDefault="00734020" w:rsidP="000D1965">
      <w:r>
        <w:separator/>
      </w:r>
    </w:p>
  </w:footnote>
  <w:footnote w:type="continuationSeparator" w:id="0">
    <w:p w:rsidR="00734020" w:rsidRDefault="00734020" w:rsidP="000D19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B7B"/>
    <w:rsid w:val="000D1965"/>
    <w:rsid w:val="00206D3F"/>
    <w:rsid w:val="00390D9E"/>
    <w:rsid w:val="004C6624"/>
    <w:rsid w:val="004D2073"/>
    <w:rsid w:val="00670009"/>
    <w:rsid w:val="00734020"/>
    <w:rsid w:val="008B0B7B"/>
    <w:rsid w:val="00944566"/>
    <w:rsid w:val="009B3F0C"/>
    <w:rsid w:val="009D0F9E"/>
    <w:rsid w:val="00A065D9"/>
    <w:rsid w:val="00A74BD7"/>
    <w:rsid w:val="00C376B7"/>
    <w:rsid w:val="00CC42DA"/>
    <w:rsid w:val="00CC548C"/>
    <w:rsid w:val="00DB6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4433A9-3C7E-44C5-9BBF-71189427A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548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19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19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19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19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21</Words>
  <Characters>120</Characters>
  <Application>Microsoft Office Word</Application>
  <DocSecurity>0</DocSecurity>
  <Lines>1</Lines>
  <Paragraphs>1</Paragraphs>
  <ScaleCrop>false</ScaleCrop>
  <Company/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15</cp:revision>
  <dcterms:created xsi:type="dcterms:W3CDTF">2015-05-07T16:14:00Z</dcterms:created>
  <dcterms:modified xsi:type="dcterms:W3CDTF">2015-05-09T15:31:00Z</dcterms:modified>
</cp:coreProperties>
</file>